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7877" w:rsidRPr="007F220F" w:rsidRDefault="00F47877" w:rsidP="00524A46">
      <w:pPr>
        <w:jc w:val="center"/>
        <w:rPr>
          <w:rFonts w:cs="Traditional Arabic"/>
          <w:b/>
          <w:bCs/>
          <w:sz w:val="8"/>
          <w:szCs w:val="8"/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204"/>
        <w:gridCol w:w="992"/>
        <w:gridCol w:w="2268"/>
        <w:gridCol w:w="2410"/>
        <w:gridCol w:w="992"/>
        <w:gridCol w:w="1303"/>
      </w:tblGrid>
      <w:tr w:rsidR="00487972" w:rsidRPr="00487972" w:rsidTr="004E5A10">
        <w:trPr>
          <w:jc w:val="center"/>
        </w:trPr>
        <w:tc>
          <w:tcPr>
            <w:tcW w:w="1204" w:type="dxa"/>
          </w:tcPr>
          <w:p w:rsidR="00487972" w:rsidRPr="00487972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487972">
              <w:rPr>
                <w:rFonts w:cs="Traditional Arabic" w:hint="cs"/>
                <w:b/>
                <w:bCs/>
                <w:sz w:val="24"/>
                <w:szCs w:val="24"/>
                <w:rtl/>
              </w:rPr>
              <w:t>رقم الاجتماع</w:t>
            </w:r>
          </w:p>
        </w:tc>
        <w:tc>
          <w:tcPr>
            <w:tcW w:w="992" w:type="dxa"/>
          </w:tcPr>
          <w:p w:rsidR="00487972" w:rsidRPr="00582894" w:rsidRDefault="00524A46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يوم</w:t>
            </w:r>
          </w:p>
        </w:tc>
        <w:tc>
          <w:tcPr>
            <w:tcW w:w="2268" w:type="dxa"/>
            <w:tcBorders>
              <w:right w:val="single" w:sz="4" w:space="0" w:color="auto"/>
            </w:tcBorders>
          </w:tcPr>
          <w:p w:rsidR="00487972" w:rsidRPr="00582894" w:rsidRDefault="00524A46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اريخ</w:t>
            </w: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87972" w:rsidRPr="00582894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487972" w:rsidRPr="00582894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303" w:type="dxa"/>
            <w:tcBorders>
              <w:top w:val="nil"/>
              <w:left w:val="nil"/>
              <w:bottom w:val="nil"/>
              <w:right w:val="nil"/>
            </w:tcBorders>
          </w:tcPr>
          <w:p w:rsidR="00487972" w:rsidRPr="00582894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487972" w:rsidRPr="00003E6F" w:rsidTr="004E5A10">
        <w:trPr>
          <w:jc w:val="center"/>
        </w:trPr>
        <w:tc>
          <w:tcPr>
            <w:tcW w:w="1204" w:type="dxa"/>
          </w:tcPr>
          <w:p w:rsidR="00487972" w:rsidRDefault="00487972" w:rsidP="00DC6FD3">
            <w:pPr>
              <w:rPr>
                <w:rFonts w:cs="Traditional Arabic"/>
                <w:rtl/>
              </w:rPr>
            </w:pPr>
          </w:p>
        </w:tc>
        <w:tc>
          <w:tcPr>
            <w:tcW w:w="992" w:type="dxa"/>
          </w:tcPr>
          <w:p w:rsidR="00487972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268" w:type="dxa"/>
            <w:tcBorders>
              <w:right w:val="single" w:sz="4" w:space="0" w:color="auto"/>
            </w:tcBorders>
            <w:vAlign w:val="center"/>
          </w:tcPr>
          <w:p w:rsidR="00487972" w:rsidRDefault="00524A46" w:rsidP="00524A46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___/____/_______</w:t>
            </w: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87972" w:rsidRDefault="00487972" w:rsidP="00DC6FD3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</w:tcPr>
          <w:p w:rsidR="00487972" w:rsidRDefault="00487972" w:rsidP="00DC6FD3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303" w:type="dxa"/>
            <w:tcBorders>
              <w:top w:val="nil"/>
              <w:left w:val="nil"/>
              <w:bottom w:val="nil"/>
              <w:right w:val="nil"/>
            </w:tcBorders>
          </w:tcPr>
          <w:p w:rsidR="00487972" w:rsidRDefault="00487972" w:rsidP="00DC6FD3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</w:tbl>
    <w:p w:rsidR="00487972" w:rsidRPr="006D576E" w:rsidRDefault="00487972" w:rsidP="00487972">
      <w:pPr>
        <w:jc w:val="center"/>
        <w:rPr>
          <w:rFonts w:cs="Traditional Arabic"/>
          <w:b/>
          <w:bCs/>
          <w:sz w:val="16"/>
          <w:szCs w:val="16"/>
          <w:rtl/>
        </w:rPr>
      </w:pPr>
    </w:p>
    <w:tbl>
      <w:tblPr>
        <w:tblStyle w:val="TableGrid"/>
        <w:bidiVisual/>
        <w:tblW w:w="9782" w:type="dxa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1829"/>
        <w:gridCol w:w="1006"/>
        <w:gridCol w:w="823"/>
        <w:gridCol w:w="311"/>
        <w:gridCol w:w="1134"/>
        <w:gridCol w:w="345"/>
        <w:gridCol w:w="789"/>
        <w:gridCol w:w="142"/>
        <w:gridCol w:w="1851"/>
        <w:gridCol w:w="586"/>
        <w:gridCol w:w="329"/>
      </w:tblGrid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  <w:vAlign w:val="center"/>
          </w:tcPr>
          <w:p w:rsidR="00524A46" w:rsidRPr="00003E6F" w:rsidRDefault="00524A46" w:rsidP="00524A46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م</w:t>
            </w:r>
          </w:p>
        </w:tc>
        <w:tc>
          <w:tcPr>
            <w:tcW w:w="2835" w:type="dxa"/>
            <w:gridSpan w:val="2"/>
            <w:vAlign w:val="center"/>
          </w:tcPr>
          <w:p w:rsidR="00524A46" w:rsidRPr="00003E6F" w:rsidRDefault="00524A46" w:rsidP="00524A46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قرارات</w:t>
            </w:r>
          </w:p>
        </w:tc>
        <w:tc>
          <w:tcPr>
            <w:tcW w:w="1134" w:type="dxa"/>
            <w:gridSpan w:val="2"/>
            <w:vAlign w:val="center"/>
          </w:tcPr>
          <w:p w:rsidR="00524A46" w:rsidRPr="00003E6F" w:rsidRDefault="00524A46" w:rsidP="00524A46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مسؤول عن التنفيذ</w:t>
            </w:r>
          </w:p>
        </w:tc>
        <w:tc>
          <w:tcPr>
            <w:tcW w:w="1134" w:type="dxa"/>
            <w:vAlign w:val="center"/>
          </w:tcPr>
          <w:p w:rsidR="00524A46" w:rsidRPr="00003E6F" w:rsidRDefault="00524A46" w:rsidP="00524A46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وقت المحدد للتنفيذ</w:t>
            </w:r>
          </w:p>
        </w:tc>
        <w:tc>
          <w:tcPr>
            <w:tcW w:w="1134" w:type="dxa"/>
            <w:gridSpan w:val="2"/>
            <w:vAlign w:val="center"/>
          </w:tcPr>
          <w:p w:rsidR="00524A46" w:rsidRPr="00003E6F" w:rsidRDefault="00524A46" w:rsidP="00524A46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نفيذ</w:t>
            </w:r>
          </w:p>
        </w:tc>
        <w:tc>
          <w:tcPr>
            <w:tcW w:w="2579" w:type="dxa"/>
            <w:gridSpan w:val="3"/>
            <w:vAlign w:val="center"/>
          </w:tcPr>
          <w:p w:rsidR="00524A46" w:rsidRPr="00003E6F" w:rsidRDefault="00524A46" w:rsidP="00524A46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سباب عدم التنفيذ</w:t>
            </w: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524A46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5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6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7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8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9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10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11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12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13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24A46" w:rsidRPr="00003E6F" w:rsidTr="002711FC">
        <w:trPr>
          <w:gridAfter w:val="1"/>
          <w:wAfter w:w="329" w:type="dxa"/>
          <w:jc w:val="center"/>
        </w:trPr>
        <w:tc>
          <w:tcPr>
            <w:tcW w:w="637" w:type="dxa"/>
          </w:tcPr>
          <w:p w:rsidR="00524A46" w:rsidRDefault="008309F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14</w:t>
            </w:r>
          </w:p>
        </w:tc>
        <w:tc>
          <w:tcPr>
            <w:tcW w:w="2835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524A46" w:rsidRDefault="00524A46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524A46" w:rsidRDefault="00524A46" w:rsidP="00D77BF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نعم </w:t>
            </w:r>
            <w:r w:rsidRPr="00524A46">
              <w:rPr>
                <w:rFonts w:cs="Traditional Arabic" w:hint="cs"/>
                <w:sz w:val="22"/>
                <w:szCs w:val="22"/>
              </w:rPr>
              <w:sym w:font="Wingdings" w:char="F071"/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لا</w:t>
            </w:r>
          </w:p>
        </w:tc>
        <w:tc>
          <w:tcPr>
            <w:tcW w:w="2579" w:type="dxa"/>
            <w:gridSpan w:val="3"/>
          </w:tcPr>
          <w:p w:rsidR="00524A46" w:rsidRDefault="00524A46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F47877" w:rsidTr="002711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637" w:type="dxa"/>
          </w:tcPr>
          <w:p w:rsidR="00430817" w:rsidRDefault="00430817" w:rsidP="00386901">
            <w:pPr>
              <w:rPr>
                <w:rtl/>
              </w:rPr>
            </w:pPr>
            <w:bookmarkStart w:id="0" w:name="_GoBack"/>
            <w:bookmarkEnd w:id="0"/>
          </w:p>
          <w:p w:rsidR="00430817" w:rsidRDefault="00430817" w:rsidP="00386901">
            <w:pPr>
              <w:rPr>
                <w:rtl/>
              </w:rPr>
            </w:pPr>
          </w:p>
        </w:tc>
        <w:tc>
          <w:tcPr>
            <w:tcW w:w="1829" w:type="dxa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1829" w:type="dxa"/>
            <w:gridSpan w:val="2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2721" w:type="dxa"/>
            <w:gridSpan w:val="5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1851" w:type="dxa"/>
            <w:tcBorders>
              <w:bottom w:val="single" w:sz="4" w:space="0" w:color="auto"/>
            </w:tcBorders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915" w:type="dxa"/>
            <w:gridSpan w:val="2"/>
          </w:tcPr>
          <w:p w:rsidR="00F47877" w:rsidRDefault="00F47877" w:rsidP="00386901">
            <w:pPr>
              <w:rPr>
                <w:rtl/>
              </w:rPr>
            </w:pPr>
          </w:p>
        </w:tc>
      </w:tr>
      <w:tr w:rsidR="00F47877" w:rsidRPr="005736C7" w:rsidTr="002711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637" w:type="dxa"/>
          </w:tcPr>
          <w:p w:rsidR="00F47877" w:rsidRPr="005736C7" w:rsidRDefault="00F47877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1829" w:type="dxa"/>
          </w:tcPr>
          <w:p w:rsidR="00F47877" w:rsidRPr="005736C7" w:rsidRDefault="00F47877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1829" w:type="dxa"/>
            <w:gridSpan w:val="2"/>
          </w:tcPr>
          <w:p w:rsidR="00F47877" w:rsidRPr="005736C7" w:rsidRDefault="00F47877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1790" w:type="dxa"/>
            <w:gridSpan w:val="3"/>
          </w:tcPr>
          <w:p w:rsidR="00F47877" w:rsidRPr="005736C7" w:rsidRDefault="00F47877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782" w:type="dxa"/>
            <w:gridSpan w:val="3"/>
            <w:tcBorders>
              <w:top w:val="single" w:sz="4" w:space="0" w:color="auto"/>
            </w:tcBorders>
          </w:tcPr>
          <w:p w:rsidR="00F47877" w:rsidRPr="005736C7" w:rsidRDefault="005736C7" w:rsidP="001A248B">
            <w:pPr>
              <w:spacing w:before="240"/>
              <w:rPr>
                <w:rFonts w:ascii="Tahoma" w:hAnsi="Tahoma" w:cs="Traditional Arabic"/>
                <w:b/>
                <w:bCs/>
                <w:smallCaps/>
                <w:sz w:val="28"/>
                <w:szCs w:val="28"/>
                <w:rtl/>
                <w:lang w:bidi="ar-KW"/>
              </w:rPr>
            </w:pPr>
            <w:r w:rsidRPr="005736C7">
              <w:rPr>
                <w:rFonts w:ascii="Tahoma" w:hAnsi="Tahoma" w:cs="Traditional Arabic" w:hint="cs"/>
                <w:b/>
                <w:bCs/>
                <w:smallCaps/>
                <w:sz w:val="28"/>
                <w:szCs w:val="28"/>
                <w:rtl/>
              </w:rPr>
              <w:t>يعتمد/</w:t>
            </w:r>
            <w:r w:rsidR="00B04093">
              <w:rPr>
                <w:rFonts w:ascii="Tahoma" w:hAnsi="Tahoma" w:cs="Traditional Arabic" w:hint="cs"/>
                <w:b/>
                <w:bCs/>
                <w:smallCaps/>
                <w:sz w:val="28"/>
                <w:szCs w:val="28"/>
                <w:rtl/>
              </w:rPr>
              <w:t xml:space="preserve"> </w:t>
            </w:r>
            <w:r w:rsidR="00B04093">
              <w:rPr>
                <w:rFonts w:ascii="Tahoma" w:hAnsi="Tahoma" w:cs="Traditional Arabic" w:hint="cs"/>
                <w:b/>
                <w:bCs/>
                <w:smallCaps/>
                <w:sz w:val="28"/>
                <w:szCs w:val="28"/>
                <w:rtl/>
                <w:lang w:bidi="ar-KW"/>
              </w:rPr>
              <w:t xml:space="preserve">رئيس مكتب </w:t>
            </w:r>
            <w:r w:rsidR="001A248B">
              <w:rPr>
                <w:rFonts w:ascii="Tahoma" w:hAnsi="Tahoma" w:cs="Traditional Arabic" w:hint="cs"/>
                <w:b/>
                <w:bCs/>
                <w:smallCaps/>
                <w:sz w:val="28"/>
                <w:szCs w:val="28"/>
                <w:rtl/>
                <w:lang w:bidi="ar-KW"/>
              </w:rPr>
              <w:t>إدارة</w:t>
            </w:r>
            <w:r w:rsidR="00B04093">
              <w:rPr>
                <w:rFonts w:ascii="Tahoma" w:hAnsi="Tahoma" w:cs="Traditional Arabic" w:hint="cs"/>
                <w:b/>
                <w:bCs/>
                <w:smallCaps/>
                <w:sz w:val="28"/>
                <w:szCs w:val="28"/>
                <w:rtl/>
                <w:lang w:bidi="ar-KW"/>
              </w:rPr>
              <w:t xml:space="preserve"> الجودة</w:t>
            </w:r>
          </w:p>
        </w:tc>
        <w:tc>
          <w:tcPr>
            <w:tcW w:w="915" w:type="dxa"/>
            <w:gridSpan w:val="2"/>
          </w:tcPr>
          <w:p w:rsidR="00F47877" w:rsidRPr="005736C7" w:rsidRDefault="00F47877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2A4AFC" w:rsidRPr="001A248B" w:rsidRDefault="002A4AFC" w:rsidP="00CF6410">
      <w:pPr>
        <w:rPr>
          <w:sz w:val="18"/>
          <w:rtl/>
        </w:rPr>
      </w:pPr>
    </w:p>
    <w:sectPr w:rsidR="002A4AFC" w:rsidRPr="001A248B" w:rsidSect="004E5A10">
      <w:headerReference w:type="default" r:id="rId8"/>
      <w:pgSz w:w="12242" w:h="15842" w:code="1"/>
      <w:pgMar w:top="1134" w:right="1701" w:bottom="1134" w:left="1134" w:header="1134" w:footer="1134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6F4B" w:rsidRDefault="00596F4B">
      <w:r>
        <w:separator/>
      </w:r>
    </w:p>
  </w:endnote>
  <w:endnote w:type="continuationSeparator" w:id="0">
    <w:p w:rsidR="00596F4B" w:rsidRDefault="00596F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6F4B" w:rsidRDefault="00596F4B">
      <w:r>
        <w:separator/>
      </w:r>
    </w:p>
  </w:footnote>
  <w:footnote w:type="continuationSeparator" w:id="0">
    <w:p w:rsidR="00596F4B" w:rsidRDefault="00596F4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bidiVisual/>
      <w:tblW w:w="0" w:type="auto"/>
      <w:jc w:val="center"/>
      <w:tblInd w:w="-21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608"/>
      <w:gridCol w:w="2255"/>
      <w:gridCol w:w="2367"/>
      <w:gridCol w:w="2053"/>
    </w:tblGrid>
    <w:tr w:rsidR="007F220F" w:rsidTr="00982F89">
      <w:trPr>
        <w:jc w:val="center"/>
      </w:trPr>
      <w:tc>
        <w:tcPr>
          <w:tcW w:w="2608" w:type="dxa"/>
          <w:vMerge w:val="restart"/>
          <w:shd w:val="clear" w:color="auto" w:fill="auto"/>
        </w:tcPr>
        <w:p w:rsidR="007F220F" w:rsidRPr="008F2456" w:rsidRDefault="007F220F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ه</w:t>
          </w:r>
          <w:r w:rsidRPr="008F2456"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>ي</w:t>
          </w:r>
          <w:r w:rsidRPr="008F2456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 xml:space="preserve">ئة العامة للتعليم </w:t>
          </w:r>
        </w:p>
        <w:p w:rsidR="007F220F" w:rsidRPr="008F2456" w:rsidRDefault="007F220F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تطبيقي والتدريب</w:t>
          </w:r>
        </w:p>
        <w:tbl>
          <w:tblPr>
            <w:tblStyle w:val="TableGrid"/>
            <w:bidiVisual/>
            <w:tblW w:w="7725" w:type="dxa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ayout w:type="fixed"/>
            <w:tblLook w:val="04A0" w:firstRow="1" w:lastRow="0" w:firstColumn="1" w:lastColumn="0" w:noHBand="0" w:noVBand="1"/>
          </w:tblPr>
          <w:tblGrid>
            <w:gridCol w:w="1677"/>
            <w:gridCol w:w="1678"/>
            <w:gridCol w:w="1678"/>
            <w:gridCol w:w="2692"/>
          </w:tblGrid>
          <w:tr w:rsidR="00805AAE" w:rsidTr="00762655">
            <w:trPr>
              <w:jc w:val="center"/>
            </w:trPr>
            <w:tc>
              <w:tcPr>
                <w:tcW w:w="1677" w:type="dxa"/>
                <w:vAlign w:val="center"/>
              </w:tcPr>
              <w:p w:rsidR="00805AAE" w:rsidRDefault="00805AAE" w:rsidP="00762655">
                <w:pPr>
                  <w:pStyle w:val="Header"/>
                  <w:jc w:val="center"/>
                  <w:rPr>
                    <w:rtl/>
                  </w:rPr>
                </w:pPr>
              </w:p>
            </w:tc>
            <w:tc>
              <w:tcPr>
                <w:tcW w:w="1678" w:type="dxa"/>
                <w:vAlign w:val="center"/>
              </w:tcPr>
              <w:p w:rsidR="00805AAE" w:rsidRDefault="00805AAE" w:rsidP="00762655">
                <w:pPr>
                  <w:pStyle w:val="Header"/>
                  <w:jc w:val="center"/>
                  <w:rPr>
                    <w:rtl/>
                  </w:rPr>
                </w:pPr>
              </w:p>
            </w:tc>
            <w:tc>
              <w:tcPr>
                <w:tcW w:w="1678" w:type="dxa"/>
                <w:vAlign w:val="center"/>
              </w:tcPr>
              <w:p w:rsidR="00805AAE" w:rsidRPr="00805AAE" w:rsidRDefault="00805AAE" w:rsidP="00762655">
                <w:pPr>
                  <w:pStyle w:val="Header"/>
                  <w:jc w:val="center"/>
                  <w:rPr>
                    <w:sz w:val="10"/>
                    <w:szCs w:val="10"/>
                    <w:rtl/>
                  </w:rPr>
                </w:pPr>
              </w:p>
            </w:tc>
            <w:tc>
              <w:tcPr>
                <w:tcW w:w="2692" w:type="dxa"/>
                <w:tcBorders>
                  <w:right w:val="single" w:sz="4" w:space="0" w:color="auto"/>
                </w:tcBorders>
                <w:vAlign w:val="center"/>
              </w:tcPr>
              <w:p w:rsidR="00805AAE" w:rsidRDefault="00805AAE" w:rsidP="00762655">
                <w:pPr>
                  <w:pStyle w:val="Header"/>
                  <w:jc w:val="center"/>
                  <w:rPr>
                    <w:rtl/>
                  </w:rPr>
                </w:pPr>
              </w:p>
            </w:tc>
          </w:tr>
        </w:tbl>
        <w:p w:rsidR="007F220F" w:rsidRPr="008F2456" w:rsidRDefault="00805AAE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  <w:lang w:bidi="ar-KW"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</w:rPr>
            <w:t>المعهد العالي لل</w:t>
          </w:r>
          <w:r w:rsidR="00CF6410"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  <w:lang w:bidi="ar-KW"/>
            </w:rPr>
            <w:t>اتصالات والملاحة</w:t>
          </w:r>
        </w:p>
      </w:tc>
      <w:tc>
        <w:tcPr>
          <w:tcW w:w="4622" w:type="dxa"/>
          <w:gridSpan w:val="2"/>
          <w:shd w:val="clear" w:color="auto" w:fill="auto"/>
        </w:tcPr>
        <w:p w:rsidR="007F220F" w:rsidRPr="008F2456" w:rsidRDefault="007F220F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رقم الإصدار: 1        </w:t>
          </w:r>
          <w:r w:rsidRPr="008F2456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          </w:t>
          </w: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  رقم المراجعة: 0</w:t>
          </w:r>
        </w:p>
      </w:tc>
      <w:tc>
        <w:tcPr>
          <w:tcW w:w="2053" w:type="dxa"/>
          <w:vMerge w:val="restart"/>
          <w:shd w:val="clear" w:color="auto" w:fill="auto"/>
        </w:tcPr>
        <w:p w:rsidR="007F220F" w:rsidRDefault="00CF6410" w:rsidP="006152AD">
          <w:pPr>
            <w:pStyle w:val="Header"/>
            <w:jc w:val="center"/>
            <w:rPr>
              <w:noProof/>
              <w:rtl/>
            </w:rPr>
          </w:pPr>
          <w:r>
            <w:object w:dxaOrig="1493" w:dyaOrig="13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9.5pt;height:1in" o:ole="">
                <v:imagedata r:id="rId1" o:title=""/>
              </v:shape>
              <o:OLEObject Type="Embed" ProgID="Visio.Drawing.11" ShapeID="_x0000_i1025" DrawAspect="Content" ObjectID="_1556534666" r:id="rId2"/>
            </w:object>
          </w:r>
        </w:p>
      </w:tc>
    </w:tr>
    <w:tr w:rsidR="007F220F" w:rsidTr="00982F89">
      <w:trPr>
        <w:trHeight w:val="455"/>
        <w:jc w:val="center"/>
      </w:trPr>
      <w:tc>
        <w:tcPr>
          <w:tcW w:w="2608" w:type="dxa"/>
          <w:vMerge/>
          <w:shd w:val="clear" w:color="auto" w:fill="auto"/>
        </w:tcPr>
        <w:p w:rsidR="007F220F" w:rsidRDefault="007F220F" w:rsidP="006152AD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shd w:val="clear" w:color="auto" w:fill="auto"/>
          <w:vAlign w:val="center"/>
        </w:tcPr>
        <w:p w:rsidR="007F220F" w:rsidRPr="007F220F" w:rsidRDefault="007F220F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8"/>
              <w:szCs w:val="28"/>
              <w:rtl/>
            </w:rPr>
          </w:pPr>
          <w:r w:rsidRPr="007F220F">
            <w:rPr>
              <w:rFonts w:cs="Traditional Arabic" w:hint="cs"/>
              <w:b/>
              <w:bCs/>
              <w:sz w:val="28"/>
              <w:szCs w:val="28"/>
              <w:rtl/>
            </w:rPr>
            <w:t>متابعة قرارات مراجعة الإدارة</w:t>
          </w:r>
        </w:p>
      </w:tc>
      <w:tc>
        <w:tcPr>
          <w:tcW w:w="2053" w:type="dxa"/>
          <w:vMerge/>
          <w:shd w:val="clear" w:color="auto" w:fill="auto"/>
        </w:tcPr>
        <w:p w:rsidR="007F220F" w:rsidRDefault="007F220F" w:rsidP="006152AD">
          <w:pPr>
            <w:pStyle w:val="Header"/>
            <w:jc w:val="center"/>
            <w:rPr>
              <w:noProof/>
              <w:rtl/>
            </w:rPr>
          </w:pPr>
        </w:p>
      </w:tc>
    </w:tr>
    <w:tr w:rsidR="007F220F" w:rsidTr="00982F89">
      <w:trPr>
        <w:trHeight w:val="356"/>
        <w:jc w:val="center"/>
      </w:trPr>
      <w:tc>
        <w:tcPr>
          <w:tcW w:w="2608" w:type="dxa"/>
          <w:vMerge/>
          <w:shd w:val="clear" w:color="auto" w:fill="auto"/>
        </w:tcPr>
        <w:p w:rsidR="007F220F" w:rsidRDefault="007F220F" w:rsidP="006152AD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shd w:val="clear" w:color="auto" w:fill="auto"/>
          <w:vAlign w:val="center"/>
        </w:tcPr>
        <w:p w:rsidR="007F220F" w:rsidRPr="008F2456" w:rsidRDefault="00CF6410" w:rsidP="001A248B">
          <w:pPr>
            <w:pStyle w:val="Header"/>
            <w:jc w:val="center"/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</w:pPr>
          <w:r w:rsidRPr="00CF6410"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HITN-QA-PR0</w:t>
          </w:r>
          <w:r w:rsidR="001A248B"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3</w:t>
          </w:r>
          <w:r w:rsidRPr="00CF6410"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-F0</w:t>
          </w:r>
          <w:r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4</w:t>
          </w:r>
        </w:p>
      </w:tc>
      <w:tc>
        <w:tcPr>
          <w:tcW w:w="2053" w:type="dxa"/>
          <w:vMerge/>
          <w:shd w:val="clear" w:color="auto" w:fill="auto"/>
        </w:tcPr>
        <w:p w:rsidR="007F220F" w:rsidRDefault="007F220F" w:rsidP="006152AD">
          <w:pPr>
            <w:pStyle w:val="Header"/>
            <w:jc w:val="center"/>
            <w:rPr>
              <w:noProof/>
              <w:rtl/>
            </w:rPr>
          </w:pPr>
        </w:p>
      </w:tc>
    </w:tr>
    <w:tr w:rsidR="007F220F" w:rsidTr="00982F89">
      <w:trPr>
        <w:trHeight w:val="257"/>
        <w:jc w:val="center"/>
      </w:trPr>
      <w:tc>
        <w:tcPr>
          <w:tcW w:w="2608" w:type="dxa"/>
          <w:vMerge/>
          <w:shd w:val="clear" w:color="auto" w:fill="auto"/>
        </w:tcPr>
        <w:p w:rsidR="007F220F" w:rsidRDefault="007F220F" w:rsidP="006152AD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2255" w:type="dxa"/>
          <w:shd w:val="clear" w:color="auto" w:fill="auto"/>
          <w:vAlign w:val="center"/>
        </w:tcPr>
        <w:p w:rsidR="007F220F" w:rsidRPr="008F2456" w:rsidRDefault="007F220F" w:rsidP="007F220F">
          <w:pPr>
            <w:pStyle w:val="Header"/>
            <w:jc w:val="center"/>
            <w:rPr>
              <w:b/>
              <w:bCs/>
              <w:noProof/>
              <w:sz w:val="22"/>
              <w:szCs w:val="22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صفحة: 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>1</w:t>
          </w: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/ 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>1</w:t>
          </w:r>
        </w:p>
      </w:tc>
      <w:tc>
        <w:tcPr>
          <w:tcW w:w="2367" w:type="dxa"/>
          <w:shd w:val="clear" w:color="auto" w:fill="auto"/>
          <w:vAlign w:val="center"/>
        </w:tcPr>
        <w:p w:rsidR="007F220F" w:rsidRPr="008F2456" w:rsidRDefault="007F220F" w:rsidP="006152AD">
          <w:pPr>
            <w:pStyle w:val="Head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8F2456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التاريخ : </w:t>
          </w:r>
        </w:p>
      </w:tc>
      <w:tc>
        <w:tcPr>
          <w:tcW w:w="2053" w:type="dxa"/>
          <w:vMerge/>
          <w:shd w:val="clear" w:color="auto" w:fill="auto"/>
        </w:tcPr>
        <w:p w:rsidR="007F220F" w:rsidRDefault="007F220F" w:rsidP="006152AD">
          <w:pPr>
            <w:pStyle w:val="Header"/>
            <w:jc w:val="center"/>
            <w:rPr>
              <w:noProof/>
              <w:rtl/>
            </w:rPr>
          </w:pPr>
        </w:p>
      </w:tc>
    </w:tr>
  </w:tbl>
  <w:p w:rsidR="007F220F" w:rsidRPr="004E5A10" w:rsidRDefault="007F220F" w:rsidP="007F220F">
    <w:pPr>
      <w:pStyle w:val="Header"/>
      <w:rPr>
        <w:lang w:bidi="ar-KW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5972FE"/>
    <w:multiLevelType w:val="hybridMultilevel"/>
    <w:tmpl w:val="18A85DAE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1">
    <w:nsid w:val="35A9499A"/>
    <w:multiLevelType w:val="hybridMultilevel"/>
    <w:tmpl w:val="963856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DC45280"/>
    <w:multiLevelType w:val="hybridMultilevel"/>
    <w:tmpl w:val="660E861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4036A85"/>
    <w:multiLevelType w:val="multilevel"/>
    <w:tmpl w:val="96385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506F097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50E5131"/>
    <w:multiLevelType w:val="hybridMultilevel"/>
    <w:tmpl w:val="0AA269C4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581B3A38"/>
    <w:multiLevelType w:val="hybridMultilevel"/>
    <w:tmpl w:val="474C84F4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FD87F97"/>
    <w:multiLevelType w:val="hybridMultilevel"/>
    <w:tmpl w:val="29A4D6E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772B09D8"/>
    <w:multiLevelType w:val="hybridMultilevel"/>
    <w:tmpl w:val="0D4EBD80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9">
    <w:nsid w:val="7BA94F91"/>
    <w:multiLevelType w:val="hybridMultilevel"/>
    <w:tmpl w:val="988A93E6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2"/>
  </w:num>
  <w:num w:numId="5">
    <w:abstractNumId w:val="7"/>
  </w:num>
  <w:num w:numId="6">
    <w:abstractNumId w:val="0"/>
  </w:num>
  <w:num w:numId="7">
    <w:abstractNumId w:val="6"/>
  </w:num>
  <w:num w:numId="8">
    <w:abstractNumId w:val="9"/>
  </w:num>
  <w:num w:numId="9">
    <w:abstractNumId w:val="8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5059"/>
    <w:rsid w:val="00061190"/>
    <w:rsid w:val="000A7A8D"/>
    <w:rsid w:val="000D5108"/>
    <w:rsid w:val="000F706E"/>
    <w:rsid w:val="001014C2"/>
    <w:rsid w:val="0015451B"/>
    <w:rsid w:val="00195BF0"/>
    <w:rsid w:val="001A248B"/>
    <w:rsid w:val="001B13B2"/>
    <w:rsid w:val="001D25C4"/>
    <w:rsid w:val="00215E62"/>
    <w:rsid w:val="002711FC"/>
    <w:rsid w:val="00286986"/>
    <w:rsid w:val="002A2137"/>
    <w:rsid w:val="002A4AFC"/>
    <w:rsid w:val="002B1779"/>
    <w:rsid w:val="002F4FA8"/>
    <w:rsid w:val="00326B71"/>
    <w:rsid w:val="00332502"/>
    <w:rsid w:val="0034398E"/>
    <w:rsid w:val="00362AAB"/>
    <w:rsid w:val="003751CE"/>
    <w:rsid w:val="00384B41"/>
    <w:rsid w:val="003926C2"/>
    <w:rsid w:val="003B37D7"/>
    <w:rsid w:val="003E2B3C"/>
    <w:rsid w:val="00407984"/>
    <w:rsid w:val="00425B11"/>
    <w:rsid w:val="004270E7"/>
    <w:rsid w:val="00430817"/>
    <w:rsid w:val="004523FD"/>
    <w:rsid w:val="00457C72"/>
    <w:rsid w:val="004821BE"/>
    <w:rsid w:val="00487972"/>
    <w:rsid w:val="00496B32"/>
    <w:rsid w:val="004C18A0"/>
    <w:rsid w:val="004D1A03"/>
    <w:rsid w:val="004E5A10"/>
    <w:rsid w:val="005056C3"/>
    <w:rsid w:val="0050624C"/>
    <w:rsid w:val="00516E4A"/>
    <w:rsid w:val="00524A46"/>
    <w:rsid w:val="005711FF"/>
    <w:rsid w:val="005736C7"/>
    <w:rsid w:val="00582894"/>
    <w:rsid w:val="00596F4B"/>
    <w:rsid w:val="005B11D0"/>
    <w:rsid w:val="005B13CD"/>
    <w:rsid w:val="005B3119"/>
    <w:rsid w:val="005C78DA"/>
    <w:rsid w:val="005F04D5"/>
    <w:rsid w:val="005F5ADF"/>
    <w:rsid w:val="006235BB"/>
    <w:rsid w:val="00641189"/>
    <w:rsid w:val="006641C2"/>
    <w:rsid w:val="00674F1F"/>
    <w:rsid w:val="006D576E"/>
    <w:rsid w:val="006D64B8"/>
    <w:rsid w:val="006E1CD7"/>
    <w:rsid w:val="007056AF"/>
    <w:rsid w:val="00744AA5"/>
    <w:rsid w:val="00744DC6"/>
    <w:rsid w:val="007C0DB4"/>
    <w:rsid w:val="007D02F5"/>
    <w:rsid w:val="007F220F"/>
    <w:rsid w:val="00805AAE"/>
    <w:rsid w:val="008309FE"/>
    <w:rsid w:val="008713DB"/>
    <w:rsid w:val="008D591E"/>
    <w:rsid w:val="00921DC8"/>
    <w:rsid w:val="009233EB"/>
    <w:rsid w:val="00934ED1"/>
    <w:rsid w:val="00973AC4"/>
    <w:rsid w:val="00982F89"/>
    <w:rsid w:val="009A5059"/>
    <w:rsid w:val="009B0096"/>
    <w:rsid w:val="009B613D"/>
    <w:rsid w:val="009E3B4A"/>
    <w:rsid w:val="00A151EA"/>
    <w:rsid w:val="00A434F6"/>
    <w:rsid w:val="00A9129E"/>
    <w:rsid w:val="00AD6781"/>
    <w:rsid w:val="00AF66EE"/>
    <w:rsid w:val="00B04093"/>
    <w:rsid w:val="00B60704"/>
    <w:rsid w:val="00B8138B"/>
    <w:rsid w:val="00B8713F"/>
    <w:rsid w:val="00BB007C"/>
    <w:rsid w:val="00C046C2"/>
    <w:rsid w:val="00C14016"/>
    <w:rsid w:val="00C64120"/>
    <w:rsid w:val="00C96CB0"/>
    <w:rsid w:val="00CC5184"/>
    <w:rsid w:val="00CE123D"/>
    <w:rsid w:val="00CF6410"/>
    <w:rsid w:val="00D40673"/>
    <w:rsid w:val="00D86A9E"/>
    <w:rsid w:val="00DE6338"/>
    <w:rsid w:val="00E02E0C"/>
    <w:rsid w:val="00E21C6A"/>
    <w:rsid w:val="00E50024"/>
    <w:rsid w:val="00EB1341"/>
    <w:rsid w:val="00EE2D26"/>
    <w:rsid w:val="00F44C8F"/>
    <w:rsid w:val="00F47877"/>
    <w:rsid w:val="00F610C9"/>
    <w:rsid w:val="00F657D0"/>
    <w:rsid w:val="00FA19C7"/>
    <w:rsid w:val="00FC79F5"/>
    <w:rsid w:val="00FF15C8"/>
    <w:rsid w:val="00FF6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customXml" Target="../customXml/item1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SubCategoryLibraryCT" ma:contentTypeID="0x010100445958E768D44E2EA78A78BA12912B800053947C76E5DFAB429CD3479B02A1480C" ma:contentTypeVersion="1" ma:contentTypeDescription="My Content Type" ma:contentTypeScope="" ma:versionID="0c04279511653e5ce403f01a0ea8da3a">
  <xsd:schema xmlns:xsd="http://www.w3.org/2001/XMLSchema" xmlns:xs="http://www.w3.org/2001/XMLSchema" xmlns:p="http://schemas.microsoft.com/office/2006/metadata/properties" xmlns:ns2="d37de537-af23-4179-9e17-d56f1e55852a" xmlns:ns3="c6c18468-3b5e-42db-9e87-3966d61b652f" targetNamespace="http://schemas.microsoft.com/office/2006/metadata/properties" ma:root="true" ma:fieldsID="1cde441e668b395cf9ffe1e78af36f4e" ns2:_="" ns3:_="">
    <xsd:import namespace="d37de537-af23-4179-9e17-d56f1e55852a"/>
    <xsd:import namespace="c6c18468-3b5e-42db-9e87-3966d61b652f"/>
    <xsd:element name="properties">
      <xsd:complexType>
        <xsd:sequence>
          <xsd:element name="documentManagement">
            <xsd:complexType>
              <xsd:all>
                <xsd:element ref="ns2:FileDescription" minOccurs="0"/>
                <xsd:element ref="ns3:DocumentCategory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7de537-af23-4179-9e17-d56f1e55852a" elementFormDefault="qualified">
    <xsd:import namespace="http://schemas.microsoft.com/office/2006/documentManagement/types"/>
    <xsd:import namespace="http://schemas.microsoft.com/office/infopath/2007/PartnerControls"/>
    <xsd:element name="FileDescription" ma:index="8" nillable="true" ma:displayName="وصف الملف" ma:internalName="FileDescription">
      <xsd:simpleType>
        <xsd:restriction base="dms:Note">
          <xsd:maxLength value="255"/>
        </xsd:restriction>
      </xsd:simpleType>
    </xsd:element>
    <xsd:element name="_dlc_DocId" ma:index="10" nillable="true" ma:displayName="قيمة معرّف المستند" ma:description="قيمة معرّف المستند المحددة لهذا العنصر." ma:internalName="_dlc_DocId" ma:readOnly="true">
      <xsd:simpleType>
        <xsd:restriction base="dms:Text"/>
      </xsd:simpleType>
    </xsd:element>
    <xsd:element name="_dlc_DocIdUrl" ma:index="11" nillable="true" ma:displayName="معرّف المستند" ma:description="ارتباط دائم إلى هذا المستند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c18468-3b5e-42db-9e87-3966d61b652f" elementFormDefault="qualified">
    <xsd:import namespace="http://schemas.microsoft.com/office/2006/documentManagement/types"/>
    <xsd:import namespace="http://schemas.microsoft.com/office/infopath/2007/PartnerControls"/>
    <xsd:element name="DocumentCategory" ma:index="9" ma:displayName="فئة الملف" ma:list="{FA3DB931-050B-4C94-A583-91181313D493}" ma:internalName="DocumentCategory" ma:readOnly="false" ma:showField="Title" ma:web="{c6c18468-3b5e-42db-9e87-3966d61b652f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Category xmlns="c6c18468-3b5e-42db-9e87-3966d61b652f">6</DocumentCategory>
    <FileDescription xmlns="d37de537-af23-4179-9e17-d56f1e55852a">نموذج متابعة قرارات مراجعة الادارة</FileDescription>
    <_dlc_DocId xmlns="d37de537-af23-4179-9e17-d56f1e55852a">DTFA4K5KHMK5-931913624-84</_dlc_DocId>
    <_dlc_DocIdUrl xmlns="d37de537-af23-4179-9e17-d56f1e55852a">
      <Url>https://e.paaet.edu.kw/institutes/AR/HigherInstituteOfCommunicationsAndNavigation/publicEFormsLibrary/_layouts/15/DocIdRedir.aspx?ID=DTFA4K5KHMK5-931913624-84</Url>
      <Description>DTFA4K5KHMK5-931913624-84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E27FA67F-293E-4A3E-B909-6F28B8A2E0E9}"/>
</file>

<file path=customXml/itemProps2.xml><?xml version="1.0" encoding="utf-8"?>
<ds:datastoreItem xmlns:ds="http://schemas.openxmlformats.org/officeDocument/2006/customXml" ds:itemID="{C1F251E2-C1A2-4C16-BC6A-A61A88947F17}"/>
</file>

<file path=customXml/itemProps3.xml><?xml version="1.0" encoding="utf-8"?>
<ds:datastoreItem xmlns:ds="http://schemas.openxmlformats.org/officeDocument/2006/customXml" ds:itemID="{A94273D1-59D8-4E3C-91C2-10F614E0769B}"/>
</file>

<file path=customXml/itemProps4.xml><?xml version="1.0" encoding="utf-8"?>
<ds:datastoreItem xmlns:ds="http://schemas.openxmlformats.org/officeDocument/2006/customXml" ds:itemID="{868BF3EC-4CC2-461C-91E4-D0DD6B70A94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65</Words>
  <Characters>371</Characters>
  <Application>Microsoft Office Word</Application>
  <DocSecurity>0</DocSecurity>
  <Lines>3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العنوان</vt:lpstr>
      </vt:variant>
      <vt:variant>
        <vt:i4>1</vt:i4>
      </vt:variant>
    </vt:vector>
  </HeadingPairs>
  <TitlesOfParts>
    <vt:vector size="2" baseType="lpstr">
      <vt:lpstr>استمارة معلومات</vt:lpstr>
      <vt:lpstr>استمارة معلومات</vt:lpstr>
    </vt:vector>
  </TitlesOfParts>
  <Company>Hewlett-Packard</Company>
  <LinksUpToDate>false</LinksUpToDate>
  <CharactersWithSpaces>4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ماذج مكتب الجودة </dc:title>
  <dc:creator>BOB</dc:creator>
  <cp:lastModifiedBy>louna</cp:lastModifiedBy>
  <cp:revision>15</cp:revision>
  <cp:lastPrinted>2017-05-17T10:58:00Z</cp:lastPrinted>
  <dcterms:created xsi:type="dcterms:W3CDTF">2015-07-25T12:43:00Z</dcterms:created>
  <dcterms:modified xsi:type="dcterms:W3CDTF">2017-05-17T1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958E768D44E2EA78A78BA12912B800053947C76E5DFAB429CD3479B02A1480C</vt:lpwstr>
  </property>
  <property fmtid="{D5CDD505-2E9C-101B-9397-08002B2CF9AE}" pid="3" name="_dlc_DocIdItemGuid">
    <vt:lpwstr>d84583f1-4e22-4361-966c-7a71be3107c9</vt:lpwstr>
  </property>
</Properties>
</file>